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3D04" w:rsidRDefault="009063E4">
      <w:pPr>
        <w:rPr>
          <w:rFonts w:hint="eastAsia"/>
        </w:rPr>
      </w:pPr>
      <w:r w:rsidRPr="009063E4">
        <w:drawing>
          <wp:inline distT="0" distB="0" distL="0" distR="0" wp14:anchorId="5CB25DB4" wp14:editId="41C1B8B4">
            <wp:extent cx="4725854" cy="3743325"/>
            <wp:effectExtent l="0" t="0" r="0" b="0"/>
            <wp:docPr id="9523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237" name="Picture 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8913" cy="3745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9063E4" w:rsidRDefault="000B629A">
      <w:pPr>
        <w:rPr>
          <w:rFonts w:hint="eastAsia"/>
        </w:rPr>
      </w:pPr>
      <w:r>
        <w:rPr>
          <w:noProof/>
        </w:rPr>
        <w:drawing>
          <wp:inline distT="0" distB="0" distL="0" distR="0" wp14:anchorId="4407E8B4" wp14:editId="2F7B377B">
            <wp:extent cx="6084073" cy="41529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084073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29A" w:rsidRDefault="002676D1">
      <w:pPr>
        <w:rPr>
          <w:rFonts w:hint="eastAsia"/>
        </w:rPr>
      </w:pPr>
      <w:r w:rsidRPr="002676D1">
        <w:lastRenderedPageBreak/>
        <w:drawing>
          <wp:inline distT="0" distB="0" distL="0" distR="0" wp14:anchorId="606A08F2" wp14:editId="5EE60826">
            <wp:extent cx="4678922" cy="3790950"/>
            <wp:effectExtent l="0" t="0" r="7620" b="0"/>
            <wp:docPr id="10957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573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2341" cy="37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2676D1" w:rsidRDefault="00C35270">
      <w:pPr>
        <w:rPr>
          <w:rFonts w:hint="eastAsia"/>
        </w:rPr>
      </w:pPr>
      <w:r w:rsidRPr="00C35270">
        <w:drawing>
          <wp:inline distT="0" distB="0" distL="0" distR="0" wp14:anchorId="4C6D093F" wp14:editId="0E088D7B">
            <wp:extent cx="5195773" cy="4181475"/>
            <wp:effectExtent l="0" t="0" r="5080" b="0"/>
            <wp:docPr id="11162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621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773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82155" w:rsidRDefault="00882155">
      <w:pPr>
        <w:rPr>
          <w:rFonts w:hint="eastAsia"/>
        </w:rPr>
      </w:pPr>
      <w:r>
        <w:rPr>
          <w:rFonts w:hint="eastAsia"/>
          <w:noProof/>
        </w:rPr>
        <w:lastRenderedPageBreak/>
        <w:pict w14:anchorId="40B6B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5" o:spid="_x0000_s1028" type="#_x0000_t75" style="position:absolute;margin-left:-41.35pt;margin-top:-12pt;width:546.6pt;height:131.15pt;z-index:251658240;visibility:visible" fillcolor="#0c9">
            <v:imagedata r:id="rId9" o:title=""/>
            <v:shadow opacity="49150f"/>
          </v:shape>
          <o:OLEObject Type="Embed" ProgID="Visio.Drawing.11" ShapeID="Object 5" DrawAspect="Content" ObjectID="_1508930052" r:id="rId10"/>
        </w:pict>
      </w:r>
    </w:p>
    <w:p w:rsidR="00882155" w:rsidRDefault="00882155">
      <w:pPr>
        <w:rPr>
          <w:rFonts w:hint="eastAsia"/>
        </w:rPr>
      </w:pPr>
    </w:p>
    <w:p w:rsidR="00882155" w:rsidRDefault="00882155">
      <w:pPr>
        <w:rPr>
          <w:rFonts w:hint="eastAsia"/>
        </w:rPr>
      </w:pPr>
    </w:p>
    <w:p w:rsidR="00882155" w:rsidRDefault="00882155">
      <w:pPr>
        <w:rPr>
          <w:rFonts w:hint="eastAsia"/>
        </w:rPr>
      </w:pPr>
    </w:p>
    <w:p w:rsidR="00882155" w:rsidRDefault="00882155">
      <w:pPr>
        <w:rPr>
          <w:rFonts w:hint="eastAsia"/>
        </w:rPr>
      </w:pPr>
    </w:p>
    <w:p w:rsidR="00882155" w:rsidRDefault="00AD2389">
      <w:pPr>
        <w:rPr>
          <w:rFonts w:hint="eastAsia"/>
        </w:rPr>
      </w:pPr>
      <w:r>
        <w:rPr>
          <w:rFonts w:hint="eastAsia"/>
          <w:noProof/>
        </w:rPr>
        <w:pict w14:anchorId="51A7C433">
          <v:shape id="Object 3" o:spid="_x0000_s1029" type="#_x0000_t75" style="position:absolute;margin-left:-29.45pt;margin-top:13.8pt;width:528.95pt;height:410.25pt;z-index:251659264;visibility:visible" fillcolor="#0c9">
            <v:imagedata r:id="rId11" o:title=""/>
            <v:shadow opacity="49150f"/>
          </v:shape>
          <o:OLEObject Type="Embed" ProgID="Visio.Drawing.11" ShapeID="Object 3" DrawAspect="Content" ObjectID="_1508930053" r:id="rId12"/>
        </w:pict>
      </w: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</w:p>
    <w:p w:rsidR="00901A17" w:rsidRDefault="00901A17">
      <w:pPr>
        <w:rPr>
          <w:rFonts w:hint="eastAsia"/>
        </w:rPr>
      </w:pPr>
      <w:bookmarkStart w:id="0" w:name="_GoBack"/>
      <w:bookmarkEnd w:id="0"/>
    </w:p>
    <w:sectPr w:rsidR="00901A1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63E4"/>
    <w:rsid w:val="000B629A"/>
    <w:rsid w:val="002676D1"/>
    <w:rsid w:val="003C083F"/>
    <w:rsid w:val="00415218"/>
    <w:rsid w:val="00882155"/>
    <w:rsid w:val="008F018C"/>
    <w:rsid w:val="00901A17"/>
    <w:rsid w:val="009063E4"/>
    <w:rsid w:val="00AD2389"/>
    <w:rsid w:val="00B63D04"/>
    <w:rsid w:val="00C352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063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63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063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63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wmf"/><Relationship Id="rId5" Type="http://schemas.openxmlformats.org/officeDocument/2006/relationships/image" Target="media/image1.png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3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 Worker</dc:creator>
  <cp:lastModifiedBy>Student Worker</cp:lastModifiedBy>
  <cp:revision>8</cp:revision>
  <dcterms:created xsi:type="dcterms:W3CDTF">2015-11-13T19:16:00Z</dcterms:created>
  <dcterms:modified xsi:type="dcterms:W3CDTF">2015-11-13T20:28:00Z</dcterms:modified>
</cp:coreProperties>
</file>